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bookmarkStart w:id="50" w:name="_GoBack"/>
      <w:bookmarkEnd w:id="50"/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4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6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2"/>
      <w:bookmarkStart w:id="7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1"/>
      <w:bookmarkStart w:id="9" w:name="OLE_LINK132"/>
      <w:bookmarkStart w:id="10" w:name="OLE_LINK13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7"/>
      <w:bookmarkStart w:id="16" w:name="OLE_LINK46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5"/>
      <w:bookmarkStart w:id="18" w:name="OLE_LINK56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9"/>
      <w:bookmarkStart w:id="21" w:name="OLE_LINK58"/>
      <w:bookmarkStart w:id="22" w:name="OLE_LINK60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2"/>
      <w:bookmarkStart w:id="25" w:name="OLE_LINK43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40"/>
      <w:bookmarkStart w:id="27" w:name="OLE_LINK39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30"/>
      <w:bookmarkStart w:id="29" w:name="OLE_LINK26"/>
      <w:bookmarkStart w:id="30" w:name="OLE_LINK29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4"/>
      <w:bookmarkStart w:id="37" w:name="OLE_LINK125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8"/>
      <w:bookmarkStart w:id="41" w:name="OLE_LINK76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>然后会读取properties 元素中</w:t>
      </w:r>
      <w:bookmarkStart w:id="47" w:name="OLE_LINK22"/>
      <w:bookmarkStart w:id="48" w:name="OLE_LINK21"/>
      <w:bookmarkStart w:id="49" w:name="OLE_LINK23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0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7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8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11"/>
  </w:num>
  <w:num w:numId="8">
    <w:abstractNumId w:val="4"/>
  </w:num>
  <w:num w:numId="9">
    <w:abstractNumId w:val="2"/>
  </w:num>
  <w:num w:numId="10">
    <w:abstractNumId w:val="9"/>
  </w:num>
  <w:num w:numId="11">
    <w:abstractNumId w:val="0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195189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0BCD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1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59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小聪</cp:lastModifiedBy>
  <dcterms:modified xsi:type="dcterms:W3CDTF">2019-07-31T14:4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